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700E" w:rsidRPr="00237F15" w:rsidRDefault="002F700E" w:rsidP="002F700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F700E" w:rsidRPr="00237F15" w:rsidRDefault="002F700E" w:rsidP="002F700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2F700E" w:rsidRDefault="002F700E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232/</w:t>
      </w:r>
      <w:r w:rsidR="0067617D">
        <w:rPr>
          <w:rFonts w:ascii="Times New Roman" w:eastAsia="Arial Unicode MS" w:hAnsi="Times New Roman" w:cs="Times New Roman"/>
          <w:b/>
          <w:sz w:val="24"/>
          <w:szCs w:val="24"/>
        </w:rPr>
        <w:t>3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PHYSICS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>
        <w:rPr>
          <w:rFonts w:ascii="Times New Roman" w:eastAsia="Arial Unicode MS" w:hAnsi="Times New Roman" w:cs="Times New Roman"/>
          <w:b/>
          <w:sz w:val="24"/>
          <w:szCs w:val="24"/>
        </w:rPr>
        <w:t>PAPER 3</w:t>
      </w:r>
    </w:p>
    <w:p w:rsidR="00B02D99" w:rsidRPr="00B02D99" w:rsidRDefault="00B02D99" w:rsidP="00B02D99">
      <w:pPr>
        <w:spacing w:after="0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(</w:t>
      </w:r>
      <w:r>
        <w:rPr>
          <w:rFonts w:ascii="Times New Roman" w:eastAsia="Arial Unicode MS" w:hAnsi="Times New Roman" w:cs="Times New Roman"/>
          <w:b/>
          <w:sz w:val="24"/>
          <w:szCs w:val="24"/>
        </w:rPr>
        <w:t>PRACTICAL</w:t>
      </w: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)</w:t>
      </w:r>
    </w:p>
    <w:p w:rsidR="002F700E" w:rsidRPr="002F700E" w:rsidRDefault="002F700E" w:rsidP="002F700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JULY / AUGUST, 2015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 xml:space="preserve">TIME: </w:t>
      </w:r>
      <w:r w:rsidR="003A0998" w:rsidRPr="002F700E">
        <w:rPr>
          <w:rFonts w:ascii="Times New Roman" w:hAnsi="Times New Roman" w:cs="Times New Roman"/>
          <w:sz w:val="24"/>
          <w:szCs w:val="24"/>
        </w:rPr>
        <w:t>2½</w:t>
      </w: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 xml:space="preserve"> HOURS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2F700E" w:rsidRDefault="00364E5C" w:rsidP="002F700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82.1pt;height:12.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WEST, MATINYANI, MUMONI &amp; TSEIKURU SUB-COUNTIES&#10;"/>
          </v:shape>
        </w:pict>
      </w:r>
    </w:p>
    <w:p w:rsidR="002F700E" w:rsidRPr="00582526" w:rsidRDefault="002F700E" w:rsidP="002F700E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2F700E" w:rsidRDefault="00364E5C" w:rsidP="002F700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381.9pt;height:9.4pt;mso-position-horizontal-relative:char;mso-position-vertical-relative:line" fillcolor="black" stroked="f">
            <v:shadow color="#b2b2b2" opacity="52429f" offset="3pt"/>
            <v:textpath style="font-family:&quot;Tw Cen MT Condensed&quot;;font-weight:bold;v-text-kern:t" trim="t" fitpath="t" string="FORM FOUR JOINT EXAMINATION, 2015&#10;"/>
          </v:shape>
        </w:pict>
      </w:r>
    </w:p>
    <w:p w:rsidR="002F700E" w:rsidRPr="00D91C9C" w:rsidRDefault="00364E5C" w:rsidP="002F700E">
      <w:pPr>
        <w:spacing w:before="120"/>
        <w:jc w:val="center"/>
        <w:rPr>
          <w:rFonts w:ascii="Times New Roman" w:hAnsi="Times New Roman" w:cs="Times New Roman"/>
          <w:b/>
          <w:i/>
          <w:sz w:val="36"/>
          <w:szCs w:val="36"/>
        </w:rPr>
      </w:pPr>
      <w:r>
        <w:rPr>
          <w:rFonts w:ascii="Times New Roman" w:hAnsi="Times New Roman" w:cs="Times New Roman"/>
          <w:b/>
        </w:rPr>
        <w:pict>
          <v:shape id="_x0000_i1027" type="#_x0000_t136" alt="MUTOMO / IKUTHA DISTRICTS K.C.S.E PACESETTER - 2012&#10;" style="width:360.65pt;height:12.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A33A51" w:rsidRPr="002F700E" w:rsidRDefault="00060F25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232/</w:t>
      </w:r>
      <w:r w:rsidR="00A33A51" w:rsidRPr="002F700E">
        <w:rPr>
          <w:rFonts w:ascii="Times New Roman" w:hAnsi="Times New Roman" w:cs="Times New Roman"/>
          <w:sz w:val="24"/>
          <w:szCs w:val="24"/>
        </w:rPr>
        <w:t>3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PHYSICS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PAPER 3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(PRACTICAL)</w:t>
      </w:r>
    </w:p>
    <w:p w:rsidR="00A33A51" w:rsidRPr="002F700E" w:rsidRDefault="00CE5C8A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TIME: 2½ HOURS</w:t>
      </w:r>
    </w:p>
    <w:p w:rsidR="00A33A51" w:rsidRPr="00A33A51" w:rsidRDefault="00A33A51" w:rsidP="00A33A5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A33A51" w:rsidRPr="00A33A51" w:rsidRDefault="00A33A51" w:rsidP="00A33A5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A33A51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Write your name and index number in the spaces provided above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 xml:space="preserve">Answer </w:t>
      </w:r>
      <w:r w:rsidRPr="00A33A51">
        <w:rPr>
          <w:rFonts w:ascii="Times New Roman" w:hAnsi="Times New Roman" w:cs="Times New Roman"/>
          <w:b/>
          <w:sz w:val="24"/>
          <w:szCs w:val="24"/>
          <w:u w:val="single"/>
        </w:rPr>
        <w:t xml:space="preserve">ALL </w:t>
      </w:r>
      <w:r w:rsidRPr="00A33A51">
        <w:rPr>
          <w:rFonts w:ascii="Times New Roman" w:hAnsi="Times New Roman" w:cs="Times New Roman"/>
          <w:sz w:val="24"/>
          <w:szCs w:val="24"/>
        </w:rPr>
        <w:t>the questions in the spaces provided in the question paper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 w:rsidR="0083264A">
        <w:rPr>
          <w:rFonts w:ascii="Times New Roman" w:hAnsi="Times New Roman" w:cs="Times New Roman"/>
          <w:sz w:val="24"/>
          <w:szCs w:val="24"/>
        </w:rPr>
        <w:t xml:space="preserve"> for the first ¼ hours of the 2</w:t>
      </w:r>
      <w:r w:rsidRPr="00A33A51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:rsidR="00A33A51" w:rsidRPr="00A33A51" w:rsidRDefault="00A94282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E5C8A">
        <w:rPr>
          <w:rFonts w:ascii="Times New Roman" w:hAnsi="Times New Roman" w:cs="Times New Roman"/>
          <w:sz w:val="24"/>
          <w:szCs w:val="24"/>
        </w:rPr>
        <w:t>Marks</w:t>
      </w:r>
      <w:r w:rsidR="00A33A51" w:rsidRPr="00A33A51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A33A51">
        <w:rPr>
          <w:rFonts w:ascii="Times New Roman" w:hAnsi="Times New Roman" w:cs="Times New Roman"/>
          <w:b/>
          <w:sz w:val="24"/>
          <w:szCs w:val="24"/>
        </w:rPr>
        <w:t>may be</w:t>
      </w:r>
      <w:r w:rsidRPr="00A33A51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A33A51" w:rsidRDefault="00A33A51" w:rsidP="00A33A51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A33A51" w:rsidRPr="002F700E" w:rsidRDefault="00A33A51" w:rsidP="00A33A51">
      <w:pPr>
        <w:spacing w:after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2F700E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horzAnchor="margin" w:tblpXSpec="center" w:tblpY="8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40"/>
        <w:gridCol w:w="2290"/>
        <w:gridCol w:w="2663"/>
      </w:tblGrid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CANDIDATE’S SCORE</w:t>
            </w: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A33A51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bottom"/>
          </w:tcPr>
          <w:p w:rsidR="00A33A51" w:rsidRPr="002F700E" w:rsidRDefault="000454FA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>
              <w:rPr>
                <w:rFonts w:ascii="Times New Roman" w:eastAsia="Arial Unicode MS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67617D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bottom"/>
          </w:tcPr>
          <w:p w:rsidR="00A33A51" w:rsidRPr="002F700E" w:rsidRDefault="000454FA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>
              <w:rPr>
                <w:rFonts w:ascii="Times New Roman" w:eastAsia="Arial Unicode MS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83264A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TOTAL</w:t>
            </w:r>
          </w:p>
        </w:tc>
        <w:tc>
          <w:tcPr>
            <w:tcW w:w="0" w:type="auto"/>
            <w:vAlign w:val="bottom"/>
          </w:tcPr>
          <w:p w:rsidR="00A33A51" w:rsidRPr="002F700E" w:rsidRDefault="00060F25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</w:tbl>
    <w:p w:rsidR="00A33A51" w:rsidRPr="002F700E" w:rsidRDefault="00A33A51" w:rsidP="00A33A51">
      <w:pPr>
        <w:spacing w:after="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:rsidR="00A33A51" w:rsidRPr="002F700E" w:rsidRDefault="00A33A51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060F25" w:rsidRPr="002F700E" w:rsidRDefault="00060F25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060F25" w:rsidRPr="002F700E" w:rsidRDefault="00060F25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A33A51" w:rsidRPr="002F700E" w:rsidRDefault="00A33A51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700E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C77984" w:rsidRPr="002F700E">
        <w:rPr>
          <w:rFonts w:ascii="Times New Roman" w:hAnsi="Times New Roman" w:cs="Times New Roman"/>
          <w:i/>
          <w:sz w:val="24"/>
          <w:szCs w:val="24"/>
        </w:rPr>
        <w:t>6</w:t>
      </w:r>
      <w:r w:rsidRPr="002F700E">
        <w:rPr>
          <w:rFonts w:ascii="Times New Roman" w:hAnsi="Times New Roman" w:cs="Times New Roman"/>
          <w:i/>
          <w:sz w:val="24"/>
          <w:szCs w:val="24"/>
        </w:rPr>
        <w:t xml:space="preserve"> printed pages. </w:t>
      </w:r>
    </w:p>
    <w:p w:rsidR="00A33A51" w:rsidRPr="002F700E" w:rsidRDefault="00A33A51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700E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ed and no questions are missing.</w:t>
      </w:r>
    </w:p>
    <w:p w:rsidR="002F700E" w:rsidRDefault="002F70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53788" w:rsidRPr="00FC6575" w:rsidRDefault="00A967D8" w:rsidP="00924DDE">
      <w:pPr>
        <w:pStyle w:val="ListParagraph"/>
        <w:numPr>
          <w:ilvl w:val="0"/>
          <w:numId w:val="12"/>
        </w:numPr>
        <w:tabs>
          <w:tab w:val="left" w:pos="851"/>
          <w:tab w:val="left" w:pos="1134"/>
          <w:tab w:val="left" w:pos="144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a)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853788" w:rsidRPr="00FC6575">
        <w:rPr>
          <w:rFonts w:ascii="Times New Roman" w:hAnsi="Times New Roman" w:cs="Times New Roman"/>
          <w:sz w:val="24"/>
          <w:szCs w:val="24"/>
        </w:rPr>
        <w:t>You are provided with the following apparatus:</w:t>
      </w:r>
    </w:p>
    <w:p w:rsidR="0085378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metre rule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stands and two clamp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bosse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hree pieces of thread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spring with a pointer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One mass of 200g.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One stop watch.</w:t>
      </w:r>
    </w:p>
    <w:p w:rsidR="003A11CC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b) </w:t>
      </w:r>
      <w:r w:rsidRPr="00FC6575">
        <w:rPr>
          <w:rFonts w:ascii="Times New Roman" w:hAnsi="Times New Roman" w:cs="Times New Roman"/>
          <w:sz w:val="24"/>
          <w:szCs w:val="24"/>
        </w:rPr>
        <w:tab/>
      </w:r>
    </w:p>
    <w:p w:rsidR="00DF4CFF" w:rsidRPr="00FC6575" w:rsidRDefault="003A11CC" w:rsidP="00924DDE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967D8" w:rsidRPr="00FC6575">
        <w:rPr>
          <w:rFonts w:ascii="Times New Roman" w:hAnsi="Times New Roman" w:cs="Times New Roman"/>
          <w:sz w:val="24"/>
          <w:szCs w:val="24"/>
        </w:rPr>
        <w:t xml:space="preserve">i) </w:t>
      </w:r>
      <w:r w:rsidR="00A967D8" w:rsidRPr="00FC6575">
        <w:rPr>
          <w:rFonts w:ascii="Times New Roman" w:hAnsi="Times New Roman" w:cs="Times New Roman"/>
          <w:sz w:val="24"/>
          <w:szCs w:val="24"/>
        </w:rPr>
        <w:tab/>
        <w:t>Set the apparatus as shown in the diagram below.</w:t>
      </w:r>
      <w:r w:rsidR="00DF4CFF" w:rsidRPr="00FC6575">
        <w:rPr>
          <w:rFonts w:ascii="Times New Roman" w:hAnsi="Times New Roman" w:cs="Times New Roman"/>
          <w:sz w:val="24"/>
          <w:szCs w:val="24"/>
        </w:rPr>
        <w:tab/>
      </w:r>
      <w:r w:rsidR="00DF4CFF" w:rsidRPr="00FC6575">
        <w:rPr>
          <w:rFonts w:ascii="Times New Roman" w:hAnsi="Times New Roman" w:cs="Times New Roman"/>
          <w:sz w:val="24"/>
          <w:szCs w:val="24"/>
        </w:rPr>
        <w:tab/>
      </w:r>
      <w:r w:rsidR="00DF4CFF" w:rsidRPr="00FC6575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562355A8" wp14:editId="2499EF11">
            <wp:extent cx="6211598" cy="3367736"/>
            <wp:effectExtent l="0" t="0" r="0" b="4445"/>
            <wp:docPr id="17" name="Picture 17" descr="C:\Users\webstar pc\AppData\Local\Microsoft\Windows\Temporary Internet Files\Content.Word\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webstar pc\AppData\Local\Microsoft\Windows\Temporary Internet Files\Content.Word\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17" r="2705" b="2646"/>
                    <a:stretch/>
                  </pic:blipFill>
                  <pic:spPr bwMode="auto">
                    <a:xfrm>
                      <a:off x="0" y="0"/>
                      <a:ext cx="6223596" cy="3374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Suspend one of the metre </w:t>
      </w:r>
      <w:proofErr w:type="gramStart"/>
      <w:r w:rsidRPr="00FC6575">
        <w:rPr>
          <w:rFonts w:ascii="Times New Roman" w:hAnsi="Times New Roman" w:cs="Times New Roman"/>
          <w:sz w:val="24"/>
          <w:szCs w:val="24"/>
        </w:rPr>
        <w:t>rule</w:t>
      </w:r>
      <w:proofErr w:type="gramEnd"/>
      <w:r w:rsidRPr="00FC6575">
        <w:rPr>
          <w:rFonts w:ascii="Times New Roman" w:hAnsi="Times New Roman" w:cs="Times New Roman"/>
          <w:sz w:val="24"/>
          <w:szCs w:val="24"/>
        </w:rPr>
        <w:t xml:space="preserve"> with a thread at 5cm mark from one end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iii) </w:t>
      </w:r>
      <w:r w:rsidRPr="00FC6575">
        <w:rPr>
          <w:rFonts w:ascii="Times New Roman" w:hAnsi="Times New Roman" w:cs="Times New Roman"/>
          <w:sz w:val="24"/>
          <w:szCs w:val="24"/>
        </w:rPr>
        <w:tab/>
        <w:t>Suspend the other end with a spring also 5cm from the end so that the metre rule is horizontal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FC6575">
        <w:rPr>
          <w:rFonts w:ascii="Times New Roman" w:hAnsi="Times New Roman" w:cs="Times New Roman"/>
          <w:sz w:val="24"/>
          <w:szCs w:val="24"/>
        </w:rPr>
        <w:t xml:space="preserve">iv) </w:t>
      </w:r>
      <w:r w:rsidRPr="00FC6575">
        <w:rPr>
          <w:rFonts w:ascii="Times New Roman" w:hAnsi="Times New Roman" w:cs="Times New Roman"/>
          <w:sz w:val="24"/>
          <w:szCs w:val="24"/>
        </w:rPr>
        <w:tab/>
        <w:t>Hold</w:t>
      </w:r>
      <w:proofErr w:type="gramEnd"/>
      <w:r w:rsidRPr="00FC6575">
        <w:rPr>
          <w:rFonts w:ascii="Times New Roman" w:hAnsi="Times New Roman" w:cs="Times New Roman"/>
          <w:sz w:val="24"/>
          <w:szCs w:val="24"/>
        </w:rPr>
        <w:t xml:space="preserve"> the other rule vertically on the bench so that the end with a pointer as shown in the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>diagram above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v)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0C5D3B" w:rsidRPr="00FC6575">
        <w:rPr>
          <w:rFonts w:ascii="Times New Roman" w:hAnsi="Times New Roman" w:cs="Times New Roman"/>
          <w:sz w:val="24"/>
          <w:szCs w:val="24"/>
        </w:rPr>
        <w:t>Read the pointer position, L</w:t>
      </w:r>
      <w:r w:rsidR="000C5D3B" w:rsidRPr="00FC6575">
        <w:rPr>
          <w:rFonts w:ascii="Times New Roman" w:hAnsi="Times New Roman" w:cs="Times New Roman"/>
          <w:sz w:val="24"/>
          <w:szCs w:val="24"/>
          <w:vertAlign w:val="subscript"/>
        </w:rPr>
        <w:t xml:space="preserve">O </w:t>
      </w:r>
      <w:r w:rsidR="00924DDE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924DDE">
        <w:rPr>
          <w:rFonts w:ascii="Times New Roman" w:hAnsi="Times New Roman" w:cs="Times New Roman"/>
          <w:sz w:val="24"/>
          <w:szCs w:val="24"/>
        </w:rPr>
        <w:t xml:space="preserve"> </w:t>
      </w:r>
      <w:r w:rsidR="000C5D3B" w:rsidRPr="00FC6575">
        <w:rPr>
          <w:rFonts w:ascii="Times New Roman" w:hAnsi="Times New Roman" w:cs="Times New Roman"/>
          <w:sz w:val="24"/>
          <w:szCs w:val="24"/>
        </w:rPr>
        <w:t xml:space="preserve">= ______________________________ cm </w:t>
      </w:r>
      <w:r w:rsidR="000C5D3B" w:rsidRPr="00FC6575">
        <w:rPr>
          <w:rFonts w:ascii="Times New Roman" w:hAnsi="Times New Roman" w:cs="Times New Roman"/>
          <w:sz w:val="24"/>
          <w:szCs w:val="24"/>
        </w:rPr>
        <w:tab/>
      </w:r>
      <w:r w:rsidR="000C5D3B" w:rsidRPr="00FC6575"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="000C5D3B" w:rsidRPr="00FC6575">
        <w:rPr>
          <w:rFonts w:ascii="Times New Roman" w:hAnsi="Times New Roman" w:cs="Times New Roman"/>
          <w:b/>
          <w:sz w:val="24"/>
          <w:szCs w:val="24"/>
        </w:rPr>
        <w:t>mark</w:t>
      </w:r>
      <w:r w:rsidR="000C5D3B" w:rsidRPr="00FC6575">
        <w:rPr>
          <w:rFonts w:ascii="Times New Roman" w:hAnsi="Times New Roman" w:cs="Times New Roman"/>
          <w:sz w:val="24"/>
          <w:szCs w:val="24"/>
        </w:rPr>
        <w:t>)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a) </w:t>
      </w:r>
      <w:r w:rsidRPr="00FC6575">
        <w:rPr>
          <w:rFonts w:ascii="Times New Roman" w:hAnsi="Times New Roman" w:cs="Times New Roman"/>
          <w:sz w:val="24"/>
          <w:szCs w:val="24"/>
        </w:rPr>
        <w:tab/>
        <w:t>Hang on the horizontal metre rule the 200gm mass at a length, L = 10cm from the spring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>Record the extension, e, of the spring in the table below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b) </w:t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Displace the mass slightly downwards and release it to oscillate vertically. Take time for 20 </w:t>
      </w:r>
      <w:r w:rsidRPr="00FC6575">
        <w:rPr>
          <w:rFonts w:ascii="Times New Roman" w:hAnsi="Times New Roman" w:cs="Times New Roman"/>
          <w:sz w:val="24"/>
          <w:szCs w:val="24"/>
        </w:rPr>
        <w:tab/>
        <w:t>oscillations and record in table below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c) </w:t>
      </w:r>
      <w:r w:rsidRPr="00FC6575">
        <w:rPr>
          <w:rFonts w:ascii="Times New Roman" w:hAnsi="Times New Roman" w:cs="Times New Roman"/>
          <w:sz w:val="24"/>
          <w:szCs w:val="24"/>
        </w:rPr>
        <w:tab/>
        <w:t>Repeat for other position of L of the mass</w:t>
      </w:r>
      <w:r w:rsidR="00D66631">
        <w:rPr>
          <w:rFonts w:ascii="Times New Roman" w:hAnsi="Times New Roman" w:cs="Times New Roman"/>
          <w:sz w:val="24"/>
          <w:szCs w:val="24"/>
        </w:rPr>
        <w:t>.</w:t>
      </w:r>
    </w:p>
    <w:p w:rsidR="000C5D3B" w:rsidRPr="00FC6575" w:rsidRDefault="000C5D3B" w:rsidP="00D66631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3A11CC">
        <w:rPr>
          <w:rFonts w:ascii="Times New Roman" w:hAnsi="Times New Roman" w:cs="Times New Roman"/>
          <w:b/>
          <w:sz w:val="24"/>
          <w:szCs w:val="24"/>
        </w:rPr>
        <w:t>NB:</w:t>
      </w:r>
      <w:r w:rsidRPr="00FC6575">
        <w:rPr>
          <w:rFonts w:ascii="Times New Roman" w:hAnsi="Times New Roman" w:cs="Times New Roman"/>
          <w:sz w:val="24"/>
          <w:szCs w:val="24"/>
        </w:rPr>
        <w:t xml:space="preserve"> Before taking the reading ensure the reading is lead</w:t>
      </w:r>
      <w:r w:rsidR="00D66631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180" w:type="dxa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368"/>
        <w:gridCol w:w="1162"/>
        <w:gridCol w:w="1162"/>
        <w:gridCol w:w="1163"/>
        <w:gridCol w:w="1162"/>
        <w:gridCol w:w="1163"/>
      </w:tblGrid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FC6575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Length (L)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63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163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Extension ,e, (cm)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74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Time for 20 oscillations (sec</w:t>
            </w:r>
            <w:r w:rsidR="003A11C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Periodic time, T sec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FC657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 xml:space="preserve"> (sec)</w:t>
            </w:r>
            <w:r w:rsidRPr="00FC657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F4CFF" w:rsidRPr="00FC6575" w:rsidRDefault="00DF4CFF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3A11CC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8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DF4CFF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</w:p>
    <w:p w:rsidR="000C5D3B" w:rsidRPr="00FC6575" w:rsidRDefault="000C5D3B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vi) </w:t>
      </w:r>
      <w:r w:rsidRPr="00FC6575">
        <w:rPr>
          <w:rFonts w:ascii="Times New Roman" w:hAnsi="Times New Roman" w:cs="Times New Roman"/>
          <w:sz w:val="24"/>
          <w:szCs w:val="24"/>
        </w:rPr>
        <w:tab/>
        <w:t>Plot a graph of extension, e, (m) (y - axis) against T</w:t>
      </w:r>
      <w:r w:rsidRPr="00FC6575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FC6575">
        <w:rPr>
          <w:rFonts w:ascii="Times New Roman" w:hAnsi="Times New Roman" w:cs="Times New Roman"/>
          <w:sz w:val="24"/>
          <w:szCs w:val="24"/>
        </w:rPr>
        <w:t xml:space="preserve"> (sec</w:t>
      </w:r>
      <w:proofErr w:type="gramStart"/>
      <w:r w:rsidRPr="00FC6575">
        <w:rPr>
          <w:rFonts w:ascii="Times New Roman" w:hAnsi="Times New Roman" w:cs="Times New Roman"/>
          <w:sz w:val="24"/>
          <w:szCs w:val="24"/>
        </w:rPr>
        <w:t>)</w:t>
      </w:r>
      <w:r w:rsidRPr="00FC6575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End"/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(5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F456FE" w:rsidRPr="00FC6575" w:rsidRDefault="00364E5C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4.8pt;margin-top:6.65pt;width:505.5pt;height:585.85pt;z-index:251675648">
            <v:imagedata r:id="rId10" o:title="" croptop="14850f"/>
          </v:shape>
          <o:OLEObject Type="Embed" ProgID="Visio.Drawing.5" ShapeID="_x0000_s1027" DrawAspect="Content" ObjectID="_1497333436" r:id="rId11"/>
        </w:pict>
      </w: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D66631" w:rsidRDefault="00DF4CFF" w:rsidP="003A11CC">
      <w:pPr>
        <w:pStyle w:val="ListParagraph"/>
        <w:tabs>
          <w:tab w:val="left" w:pos="851"/>
          <w:tab w:val="left" w:pos="1134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6"/>
          <w:szCs w:val="6"/>
        </w:rPr>
      </w:pPr>
    </w:p>
    <w:p w:rsidR="00DF4CFF" w:rsidRPr="00FC6575" w:rsidRDefault="00DF4CFF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 xml:space="preserve">vii) </w:t>
      </w:r>
      <w:r w:rsidRPr="00FC6575">
        <w:rPr>
          <w:rFonts w:ascii="Times New Roman" w:hAnsi="Times New Roman" w:cs="Times New Roman"/>
          <w:sz w:val="24"/>
          <w:szCs w:val="24"/>
        </w:rPr>
        <w:tab/>
        <w:t>Calculate the gradient of the graph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C77984" w:rsidRPr="00FC6575" w:rsidRDefault="00C7798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A11CC" w:rsidRDefault="003A11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F4CFF" w:rsidRPr="00FC6575" w:rsidRDefault="00DF4CFF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viii) Given that </w:t>
      </w:r>
      <w:r w:rsidRPr="00D66631">
        <w:rPr>
          <w:rFonts w:ascii="Times New Roman" w:hAnsi="Times New Roman" w:cs="Times New Roman"/>
          <w:sz w:val="24"/>
          <w:szCs w:val="24"/>
        </w:rPr>
        <w:t xml:space="preserve">e =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4π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</m:oMath>
      <w:r w:rsidRPr="00D66631">
        <w:rPr>
          <w:rFonts w:ascii="Times New Roman" w:eastAsiaTheme="minorEastAsia" w:hAnsi="Times New Roman" w:cs="Times New Roman"/>
          <w:sz w:val="24"/>
          <w:szCs w:val="24"/>
        </w:rPr>
        <w:t xml:space="preserve"> +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 C, determine the value of R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 xml:space="preserve">3 </w:t>
      </w:r>
      <w:r w:rsidR="004E7CDC"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77984" w:rsidRPr="00FC6575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77984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3A11CC" w:rsidRPr="00FC6575" w:rsidRDefault="003A11CC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77984" w:rsidRPr="00FC6575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47185A" w:rsidRPr="00FC6575" w:rsidRDefault="00B649B1" w:rsidP="00FC6575">
      <w:pPr>
        <w:pStyle w:val="ListParagraph"/>
        <w:numPr>
          <w:ilvl w:val="0"/>
          <w:numId w:val="6"/>
        </w:numPr>
        <w:tabs>
          <w:tab w:val="left" w:pos="851"/>
          <w:tab w:val="left" w:pos="1134"/>
          <w:tab w:val="left" w:pos="1418"/>
          <w:tab w:val="left" w:pos="184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Y</w:t>
      </w:r>
      <w:r w:rsidR="0047185A" w:rsidRPr="00FC6575">
        <w:rPr>
          <w:rFonts w:ascii="Times New Roman" w:hAnsi="Times New Roman" w:cs="Times New Roman"/>
          <w:sz w:val="24"/>
          <w:szCs w:val="24"/>
        </w:rPr>
        <w:t>ou are provided with the following</w:t>
      </w:r>
      <w:r w:rsidR="00653593" w:rsidRPr="00FC6575">
        <w:rPr>
          <w:rFonts w:ascii="Times New Roman" w:hAnsi="Times New Roman" w:cs="Times New Roman"/>
          <w:sz w:val="24"/>
          <w:szCs w:val="24"/>
        </w:rPr>
        <w:t>:</w:t>
      </w:r>
    </w:p>
    <w:p w:rsidR="0047185A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n ammeter (0 – 1.0 A)</w:t>
      </w:r>
    </w:p>
    <w:p w:rsidR="00CD3C1F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 voltmeter (0 – 2.5 V)</w:t>
      </w:r>
    </w:p>
    <w:p w:rsidR="00CD3C1F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resistance wire PQ mounted on a mm scale</w:t>
      </w:r>
    </w:p>
    <w:p w:rsidR="00CD3C1F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new dry cells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switch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cell holder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Six connecting wires</w:t>
      </w:r>
    </w:p>
    <w:p w:rsidR="00D525A6" w:rsidRPr="00FC6575" w:rsidRDefault="00D525A6" w:rsidP="00FC6575">
      <w:pPr>
        <w:pStyle w:val="ListParagraph"/>
        <w:tabs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525A6" w:rsidRPr="00FC6575" w:rsidRDefault="003A11CC" w:rsidP="00FC6575">
      <w:pPr>
        <w:pStyle w:val="ListParagraph"/>
        <w:tabs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gramStart"/>
      <w:r w:rsidR="00D525A6" w:rsidRPr="00FC6575">
        <w:rPr>
          <w:rFonts w:ascii="Times New Roman" w:hAnsi="Times New Roman" w:cs="Times New Roman"/>
          <w:b/>
          <w:sz w:val="24"/>
          <w:szCs w:val="24"/>
        </w:rPr>
        <w:t>Procedure</w:t>
      </w:r>
      <w:r w:rsidR="000D1A3D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</w:p>
    <w:p w:rsidR="00D525A6" w:rsidRPr="00FC6575" w:rsidRDefault="00935D4A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248146</wp:posOffset>
                </wp:positionH>
                <wp:positionV relativeFrom="paragraph">
                  <wp:posOffset>158115</wp:posOffset>
                </wp:positionV>
                <wp:extent cx="465827" cy="38818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827" cy="38818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D4A" w:rsidRPr="00935D4A" w:rsidRDefault="00935D4A">
                            <w:pPr>
                              <w:rPr>
                                <w:b/>
                                <w:sz w:val="32"/>
                                <w:szCs w:val="32"/>
                                <w:lang w:val="en-GB"/>
                              </w:rPr>
                            </w:pPr>
                            <w:r w:rsidRPr="00935D4A">
                              <w:rPr>
                                <w:b/>
                                <w:sz w:val="32"/>
                                <w:szCs w:val="32"/>
                                <w:lang w:val="en-GB"/>
                              </w:rP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98.3pt;margin-top:12.45pt;width:36.7pt;height:30.5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" filled="f" stroked="f" strokeweight=".5pt">
                <v:textbox>
                  <w:txbxContent>
                    <w:p w:rsidR="00935D4A" w:rsidRPr="00935D4A" w:rsidRDefault="00935D4A">
                      <w:pPr>
                        <w:rPr>
                          <w:b/>
                          <w:sz w:val="32"/>
                          <w:szCs w:val="32"/>
                          <w:lang w:val="en-GB"/>
                        </w:rPr>
                      </w:pPr>
                      <w:r w:rsidRPr="00935D4A">
                        <w:rPr>
                          <w:b/>
                          <w:sz w:val="32"/>
                          <w:szCs w:val="32"/>
                          <w:lang w:val="en-GB"/>
                        </w:rPr>
                        <w:t>V</w:t>
                      </w:r>
                    </w:p>
                  </w:txbxContent>
                </v:textbox>
              </v:shape>
            </w:pict>
          </mc:Fallback>
        </mc:AlternateContent>
      </w:r>
      <w:r w:rsidR="00D525A6" w:rsidRPr="00FC6575">
        <w:rPr>
          <w:rFonts w:ascii="Times New Roman" w:hAnsi="Times New Roman" w:cs="Times New Roman"/>
          <w:sz w:val="24"/>
          <w:szCs w:val="24"/>
        </w:rPr>
        <w:t>Set up the apparatus as shown below.</w:t>
      </w:r>
      <w:r w:rsidRPr="00935D4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t xml:space="preserve"> </w:t>
      </w:r>
    </w:p>
    <w:p w:rsidR="004E7CDC" w:rsidRPr="00FC6575" w:rsidRDefault="00935D4A" w:rsidP="00FC6575">
      <w:pPr>
        <w:pStyle w:val="ListParagraph"/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EA14352" wp14:editId="2BA0570A">
                <wp:simplePos x="0" y="0"/>
                <wp:positionH relativeFrom="column">
                  <wp:posOffset>423916</wp:posOffset>
                </wp:positionH>
                <wp:positionV relativeFrom="paragraph">
                  <wp:posOffset>215265</wp:posOffset>
                </wp:positionV>
                <wp:extent cx="284672" cy="845245"/>
                <wp:effectExtent l="0" t="0" r="127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2" cy="845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D4A" w:rsidRDefault="00935D4A" w:rsidP="00935D4A">
                            <w:pPr>
                              <w:rPr>
                                <w:sz w:val="32"/>
                                <w:szCs w:val="32"/>
                                <w:lang w:val="en-GB"/>
                              </w:rPr>
                            </w:pPr>
                          </w:p>
                          <w:p w:rsidR="00935D4A" w:rsidRPr="00935D4A" w:rsidRDefault="00935D4A" w:rsidP="00935D4A">
                            <w:pPr>
                              <w:rPr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GB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27" type="#_x0000_t202" style="position:absolute;left:0;text-align:left;margin-left:33.4pt;margin-top:16.95pt;width:22.4pt;height:66.5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" fillcolor="white [3201]" stroked="f" strokeweight=".5pt">
                <v:textbox>
                  <w:txbxContent>
                    <w:p w:rsidR="00935D4A" w:rsidRDefault="00935D4A" w:rsidP="00935D4A">
                      <w:pPr>
                        <w:rPr>
                          <w:sz w:val="32"/>
                          <w:szCs w:val="32"/>
                          <w:lang w:val="en-GB"/>
                        </w:rPr>
                      </w:pPr>
                    </w:p>
                    <w:p w:rsidR="00935D4A" w:rsidRPr="00935D4A" w:rsidRDefault="00935D4A" w:rsidP="00935D4A">
                      <w:pPr>
                        <w:rPr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sz w:val="32"/>
                          <w:szCs w:val="32"/>
                          <w:lang w:val="en-GB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AF4D8B8" wp14:editId="0E2AD6AD">
                <wp:simplePos x="0" y="0"/>
                <wp:positionH relativeFrom="column">
                  <wp:posOffset>5079629</wp:posOffset>
                </wp:positionH>
                <wp:positionV relativeFrom="paragraph">
                  <wp:posOffset>696595</wp:posOffset>
                </wp:positionV>
                <wp:extent cx="431321" cy="422694"/>
                <wp:effectExtent l="0" t="0" r="6985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321" cy="4226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D4A" w:rsidRPr="00935D4A" w:rsidRDefault="00935D4A">
                            <w:pPr>
                              <w:rPr>
                                <w:sz w:val="32"/>
                                <w:szCs w:val="32"/>
                                <w:lang w:val="en-GB"/>
                              </w:rPr>
                            </w:pPr>
                            <w:r w:rsidRPr="00935D4A">
                              <w:rPr>
                                <w:sz w:val="32"/>
                                <w:szCs w:val="32"/>
                                <w:lang w:val="en-GB"/>
                              </w:rPr>
                              <w:t>Q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7" o:spid="_x0000_s1028" type="#_x0000_t202" style="position:absolute;left:0;text-align:left;margin-left:399.95pt;margin-top:54.85pt;width:33.95pt;height:33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" fillcolor="white [3201]" stroked="f" strokeweight=".5pt">
                <v:textbox>
                  <w:txbxContent>
                    <w:p w:rsidR="00935D4A" w:rsidRPr="00935D4A" w:rsidRDefault="00935D4A">
                      <w:pPr>
                        <w:rPr>
                          <w:sz w:val="32"/>
                          <w:szCs w:val="32"/>
                          <w:lang w:val="en-GB"/>
                        </w:rPr>
                      </w:pPr>
                      <w:r w:rsidRPr="00935D4A">
                        <w:rPr>
                          <w:sz w:val="32"/>
                          <w:szCs w:val="32"/>
                          <w:lang w:val="en-GB"/>
                        </w:rP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C7A576F" wp14:editId="1C78F3BA">
                <wp:simplePos x="0" y="0"/>
                <wp:positionH relativeFrom="column">
                  <wp:posOffset>1282065</wp:posOffset>
                </wp:positionH>
                <wp:positionV relativeFrom="paragraph">
                  <wp:posOffset>-3810</wp:posOffset>
                </wp:positionV>
                <wp:extent cx="241300" cy="275590"/>
                <wp:effectExtent l="0" t="0" r="25400" b="10160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1300" cy="275590"/>
                        </a:xfrm>
                        <a:prstGeom prst="ellipse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5" o:spid="_x0000_s1026" style="position:absolute;margin-left:100.95pt;margin-top:-.3pt;width:19pt;height:21.7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" fillcolor="white [3201]" strokecolor="black [3200]" strokeweight="1.5pt"/>
            </w:pict>
          </mc:Fallback>
        </mc:AlternateContent>
      </w:r>
      <w:r w:rsidR="000454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2AD519" wp14:editId="713E1890">
                <wp:simplePos x="0" y="0"/>
                <wp:positionH relativeFrom="column">
                  <wp:posOffset>585841</wp:posOffset>
                </wp:positionH>
                <wp:positionV relativeFrom="paragraph">
                  <wp:posOffset>1254760</wp:posOffset>
                </wp:positionV>
                <wp:extent cx="413828" cy="370936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828" cy="3709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54FA" w:rsidRPr="00935D4A" w:rsidRDefault="000454FA">
                            <w:pPr>
                              <w:rPr>
                                <w:b/>
                                <w:sz w:val="32"/>
                                <w:szCs w:val="32"/>
                                <w:lang w:val="en-GB"/>
                              </w:rPr>
                            </w:pPr>
                            <w:r w:rsidRPr="00935D4A">
                              <w:rPr>
                                <w:b/>
                                <w:sz w:val="32"/>
                                <w:szCs w:val="32"/>
                                <w:lang w:val="en-GB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9" type="#_x0000_t202" style="position:absolute;left:0;text-align:left;margin-left:46.15pt;margin-top:98.8pt;width:32.6pt;height:29.2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" filled="f" stroked="f" strokeweight=".5pt">
                <v:textbox>
                  <w:txbxContent>
                    <w:p w:rsidR="000454FA" w:rsidRPr="00935D4A" w:rsidRDefault="000454FA">
                      <w:pPr>
                        <w:rPr>
                          <w:b/>
                          <w:sz w:val="32"/>
                          <w:szCs w:val="32"/>
                          <w:lang w:val="en-GB"/>
                        </w:rPr>
                      </w:pPr>
                      <w:r w:rsidRPr="00935D4A">
                        <w:rPr>
                          <w:b/>
                          <w:sz w:val="32"/>
                          <w:szCs w:val="32"/>
                          <w:lang w:val="en-GB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0454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6414F82" wp14:editId="42943087">
                <wp:simplePos x="0" y="0"/>
                <wp:positionH relativeFrom="column">
                  <wp:posOffset>612176</wp:posOffset>
                </wp:positionH>
                <wp:positionV relativeFrom="paragraph">
                  <wp:posOffset>1293782</wp:posOffset>
                </wp:positionV>
                <wp:extent cx="241539" cy="276045"/>
                <wp:effectExtent l="0" t="0" r="25400" b="10160"/>
                <wp:wrapNone/>
                <wp:docPr id="1" name="Ova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1539" cy="276045"/>
                        </a:xfrm>
                        <a:prstGeom prst="ellipse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1" o:spid="_x0000_s1026" style="position:absolute;margin-left:48.2pt;margin-top:101.85pt;width:19pt;height:21.7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" fillcolor="white [3201]" strokecolor="black [3200]" strokeweight="1.5pt"/>
            </w:pict>
          </mc:Fallback>
        </mc:AlternateContent>
      </w:r>
      <w:r w:rsidR="004E7CDC" w:rsidRPr="00FC6575">
        <w:rPr>
          <w:rFonts w:ascii="Times New Roman" w:hAnsi="Times New Roman" w:cs="Times New Roman"/>
          <w:sz w:val="24"/>
          <w:szCs w:val="24"/>
        </w:rPr>
        <w:tab/>
      </w:r>
      <w:r w:rsidR="004E7CDC" w:rsidRPr="00FC6575">
        <w:rPr>
          <w:rFonts w:ascii="Times New Roman" w:hAnsi="Times New Roman" w:cs="Times New Roman"/>
          <w:sz w:val="24"/>
          <w:szCs w:val="24"/>
        </w:rPr>
        <w:tab/>
      </w:r>
      <w:r w:rsidR="004E7CDC" w:rsidRPr="00FC6575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654A39D6" wp14:editId="6B99C12C">
            <wp:extent cx="4848225" cy="2197269"/>
            <wp:effectExtent l="0" t="0" r="0" b="0"/>
            <wp:docPr id="18" name="Picture 18" descr="C:\Users\webstar pc\AppData\Local\Microsoft\Windows\Temporary Internet Files\Content.Word\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ebstar pc\AppData\Local\Microsoft\Windows\Temporary Internet Files\Content.Word\01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219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16A" w:rsidRPr="003A11CC" w:rsidRDefault="00D525A6" w:rsidP="003A11CC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 xml:space="preserve">Starting with L = 0.2m, close </w:t>
      </w:r>
      <w:r w:rsidR="000D1A3D">
        <w:rPr>
          <w:rFonts w:ascii="Times New Roman" w:hAnsi="Times New Roman" w:cs="Times New Roman"/>
          <w:sz w:val="24"/>
          <w:szCs w:val="24"/>
        </w:rPr>
        <w:t xml:space="preserve">the switch. Record the value of </w:t>
      </w:r>
      <w:proofErr w:type="gramStart"/>
      <w:r w:rsidRPr="00FC6575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FC6575">
        <w:rPr>
          <w:rFonts w:ascii="Times New Roman" w:hAnsi="Times New Roman" w:cs="Times New Roman"/>
          <w:sz w:val="24"/>
          <w:szCs w:val="24"/>
        </w:rPr>
        <w:t xml:space="preserve">, the current through the wire and V, the </w:t>
      </w:r>
      <w:proofErr w:type="spellStart"/>
      <w:r w:rsidRPr="00FC6575">
        <w:rPr>
          <w:rFonts w:ascii="Times New Roman" w:hAnsi="Times New Roman" w:cs="Times New Roman"/>
          <w:sz w:val="24"/>
          <w:szCs w:val="24"/>
        </w:rPr>
        <w:t>p.d</w:t>
      </w:r>
      <w:proofErr w:type="spellEnd"/>
      <w:r w:rsidRPr="00FC6575">
        <w:rPr>
          <w:rFonts w:ascii="Times New Roman" w:hAnsi="Times New Roman" w:cs="Times New Roman"/>
          <w:sz w:val="24"/>
          <w:szCs w:val="24"/>
        </w:rPr>
        <w:t xml:space="preserve"> across it. Enter your results in the table drawn below.</w:t>
      </w:r>
    </w:p>
    <w:tbl>
      <w:tblPr>
        <w:tblStyle w:val="TableGrid"/>
        <w:tblW w:w="0" w:type="auto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984"/>
        <w:gridCol w:w="1166"/>
        <w:gridCol w:w="1166"/>
        <w:gridCol w:w="1167"/>
        <w:gridCol w:w="1166"/>
        <w:gridCol w:w="1167"/>
        <w:gridCol w:w="1166"/>
        <w:gridCol w:w="1167"/>
      </w:tblGrid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L (M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2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3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4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5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6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7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8</w:t>
            </w:r>
          </w:p>
        </w:tc>
      </w:tr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I (A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p.d</w:t>
            </w:r>
            <w:proofErr w:type="spellEnd"/>
            <w:r w:rsidRPr="00FC6575"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935D4A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5D4A">
              <w:rPr>
                <w:rFonts w:ascii="Times New Roman" w:hAnsi="Times New Roman" w:cs="Times New Roman"/>
                <w:sz w:val="24"/>
                <w:szCs w:val="24"/>
              </w:rPr>
              <w:t xml:space="preserve">R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V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den>
              </m:f>
            </m:oMath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(</w:t>
            </w:r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sym w:font="Symbol" w:char="F057"/>
            </w:r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935D4A" w:rsidRDefault="00364E5C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den>
              </m:f>
            </m:oMath>
            <w:r w:rsidR="00E10B8E"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>A</w:t>
            </w:r>
            <w:r w:rsidR="00935D4A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="00E10B8E" w:rsidRPr="00935D4A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A11CC" w:rsidRDefault="003A11CC" w:rsidP="003A11CC">
      <w:pPr>
        <w:pStyle w:val="ListParagraph"/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267A0D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Repeat part (b) above for the value</w:t>
      </w:r>
      <w:r w:rsidR="00935D4A">
        <w:rPr>
          <w:rFonts w:ascii="Times New Roman" w:hAnsi="Times New Roman" w:cs="Times New Roman"/>
          <w:sz w:val="24"/>
          <w:szCs w:val="24"/>
        </w:rPr>
        <w:t>s</w:t>
      </w:r>
      <w:r w:rsidRPr="00FC6575">
        <w:rPr>
          <w:rFonts w:ascii="Times New Roman" w:hAnsi="Times New Roman" w:cs="Times New Roman"/>
          <w:sz w:val="24"/>
          <w:szCs w:val="24"/>
        </w:rPr>
        <w:t xml:space="preserve"> of L shown in the table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3A11CC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8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935D4A" w:rsidRPr="000D1A3D" w:rsidRDefault="006E74C8" w:rsidP="000D1A3D">
      <w:pPr>
        <w:ind w:left="426"/>
        <w:rPr>
          <w:rFonts w:ascii="Times New Roman" w:hAnsi="Times New Roman" w:cs="Times New Roman"/>
          <w:sz w:val="24"/>
          <w:szCs w:val="24"/>
        </w:rPr>
      </w:pPr>
      <w:r w:rsidRPr="000D1A3D">
        <w:rPr>
          <w:rFonts w:ascii="Times New Roman" w:hAnsi="Times New Roman" w:cs="Times New Roman"/>
          <w:sz w:val="24"/>
          <w:szCs w:val="24"/>
        </w:rPr>
        <w:t>Record</w:t>
      </w:r>
      <w:r w:rsidR="000D1A3D" w:rsidRPr="000D1A3D">
        <w:rPr>
          <w:rFonts w:ascii="Times New Roman" w:hAnsi="Times New Roman" w:cs="Times New Roman"/>
          <w:sz w:val="24"/>
          <w:szCs w:val="24"/>
        </w:rPr>
        <w:t xml:space="preserve"> </w:t>
      </w:r>
      <w:r w:rsidRPr="000D1A3D">
        <w:rPr>
          <w:rFonts w:ascii="Times New Roman" w:hAnsi="Times New Roman" w:cs="Times New Roman"/>
          <w:sz w:val="24"/>
          <w:szCs w:val="24"/>
        </w:rPr>
        <w:t>the</w:t>
      </w:r>
      <w:r w:rsidR="000D1A3D" w:rsidRPr="000D1A3D">
        <w:rPr>
          <w:rFonts w:ascii="Times New Roman" w:hAnsi="Times New Roman" w:cs="Times New Roman"/>
          <w:sz w:val="24"/>
          <w:szCs w:val="24"/>
        </w:rPr>
        <w:t xml:space="preserve"> corresponding values of I and V. </w:t>
      </w:r>
      <w:r w:rsidRPr="000D1A3D">
        <w:rPr>
          <w:rFonts w:ascii="Times New Roman" w:hAnsi="Times New Roman" w:cs="Times New Roman"/>
          <w:sz w:val="24"/>
          <w:szCs w:val="24"/>
        </w:rPr>
        <w:t xml:space="preserve">Calculate </w:t>
      </w:r>
      <w:r w:rsidR="000D1A3D" w:rsidRPr="000D1A3D">
        <w:rPr>
          <w:rFonts w:ascii="Times New Roman" w:hAnsi="Times New Roman" w:cs="Times New Roman"/>
          <w:sz w:val="24"/>
          <w:szCs w:val="24"/>
        </w:rPr>
        <w:t xml:space="preserve">the values of R and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="000D1A3D" w:rsidRPr="000D1A3D">
        <w:rPr>
          <w:rFonts w:ascii="Times New Roman" w:eastAsiaTheme="minorEastAsia" w:hAnsi="Times New Roman" w:cs="Times New Roman"/>
          <w:sz w:val="24"/>
          <w:szCs w:val="24"/>
        </w:rPr>
        <w:t xml:space="preserve"> and enter the values in the table.</w:t>
      </w:r>
      <w:r w:rsidR="00935D4A" w:rsidRPr="000D1A3D">
        <w:rPr>
          <w:rFonts w:ascii="Times New Roman" w:hAnsi="Times New Roman" w:cs="Times New Roman"/>
          <w:sz w:val="24"/>
          <w:szCs w:val="24"/>
        </w:rPr>
        <w:br w:type="page"/>
      </w: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On the grid provided, plot graph of R (y-axis) against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="006E74C8">
        <w:rPr>
          <w:rFonts w:ascii="Times New Roman" w:eastAsiaTheme="minorEastAsia" w:hAnsi="Times New Roman" w:cs="Times New Roman"/>
          <w:sz w:val="24"/>
          <w:szCs w:val="24"/>
        </w:rPr>
        <w:t xml:space="preserve"> (x-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axis)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  <w:t xml:space="preserve">(5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AF0F84" w:rsidRPr="00FC6575" w:rsidRDefault="00364E5C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8" type="#_x0000_t75" style="position:absolute;left:0;text-align:left;margin-left:5.45pt;margin-top:4.5pt;width:522pt;height:614.45pt;z-index:251676672">
            <v:imagedata r:id="rId10" o:title="" croptop="14850f"/>
          </v:shape>
          <o:OLEObject Type="Embed" ProgID="Visio.Drawing.5" ShapeID="_x0000_s1028" DrawAspect="Content" ObjectID="_1497333437" r:id="rId14"/>
        </w:pict>
      </w: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0AE7" w:rsidRPr="00FC6575" w:rsidRDefault="00240AE7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E74C8" w:rsidRDefault="006E74C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>Determine the slope, S, of your graph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67617D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3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92483D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If the graph obeys the equation R</w:t>
      </w:r>
      <w:r w:rsidR="0092483D">
        <w:rPr>
          <w:rFonts w:ascii="Times New Roman" w:hAnsi="Times New Roman" w:cs="Times New Roman"/>
          <w:sz w:val="24"/>
          <w:szCs w:val="24"/>
        </w:rPr>
        <w:t xml:space="preserve"> </w:t>
      </w:r>
      <w:r w:rsidRPr="0067617D">
        <w:rPr>
          <w:rFonts w:ascii="Times New Roman" w:hAnsi="Times New Roman" w:cs="Times New Roman"/>
          <w:sz w:val="28"/>
          <w:szCs w:val="28"/>
        </w:rPr>
        <w:t>=</w:t>
      </w:r>
      <w:r w:rsidR="0092483D">
        <w:rPr>
          <w:rFonts w:ascii="Times New Roman" w:hAnsi="Times New Roman" w:cs="Times New Roman"/>
          <w:sz w:val="28"/>
          <w:szCs w:val="28"/>
        </w:rPr>
        <w:t xml:space="preserve"> </w:t>
      </w:r>
      <w:r w:rsidRPr="0067617D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Pr="0092483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2483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92483D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92483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92483D">
        <w:rPr>
          <w:rFonts w:ascii="Times New Roman" w:eastAsiaTheme="minorEastAsia" w:hAnsi="Times New Roman" w:cs="Times New Roman"/>
          <w:sz w:val="28"/>
          <w:szCs w:val="28"/>
        </w:rPr>
        <w:t xml:space="preserve"> r</w:t>
      </w:r>
      <w:r w:rsidR="006E74C8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E10B8E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E10B8E" w:rsidRPr="00FC6575">
        <w:rPr>
          <w:rFonts w:ascii="Times New Roman" w:eastAsiaTheme="minorEastAsia" w:hAnsi="Times New Roman" w:cs="Times New Roman"/>
          <w:sz w:val="24"/>
          <w:szCs w:val="24"/>
        </w:rPr>
        <w:t>Determine:</w:t>
      </w:r>
    </w:p>
    <w:p w:rsidR="00E10B8E" w:rsidRPr="00FC6575" w:rsidRDefault="00E10B8E" w:rsidP="00FC6575">
      <w:pPr>
        <w:pStyle w:val="ListParagraph"/>
        <w:numPr>
          <w:ilvl w:val="0"/>
          <w:numId w:val="17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>The value of E</w:t>
      </w:r>
      <w:r w:rsidR="0092483D"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1 </w:t>
      </w:r>
      <w:r w:rsidRPr="00FC6575">
        <w:rPr>
          <w:rFonts w:ascii="Times New Roman" w:hAnsi="Times New Roman" w:cs="Times New Roman"/>
          <w:b/>
          <w:sz w:val="24"/>
          <w:szCs w:val="24"/>
        </w:rPr>
        <w:t>mark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numPr>
          <w:ilvl w:val="0"/>
          <w:numId w:val="17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>The value of r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2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E74C8" w:rsidRPr="00FC6575" w:rsidRDefault="006E74C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Draw a simple circuit you can use to determine the E.M.F of a single cell. 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1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sectPr w:rsidR="00E10B8E" w:rsidRPr="00FC6575" w:rsidSect="002F700E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4E5C" w:rsidRDefault="00364E5C" w:rsidP="007B7D07">
      <w:pPr>
        <w:spacing w:after="0" w:line="240" w:lineRule="auto"/>
      </w:pPr>
      <w:r>
        <w:separator/>
      </w:r>
    </w:p>
  </w:endnote>
  <w:endnote w:type="continuationSeparator" w:id="0">
    <w:p w:rsidR="00364E5C" w:rsidRDefault="00364E5C" w:rsidP="007B7D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77" w:rsidRDefault="005B2B7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171246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7617D" w:rsidRDefault="002F700E" w:rsidP="00B02D99">
        <w:pPr>
          <w:pStyle w:val="Footer"/>
          <w:tabs>
            <w:tab w:val="clear" w:pos="9360"/>
            <w:tab w:val="right" w:pos="10440"/>
          </w:tabs>
        </w:pPr>
        <w:r w:rsidRPr="00CD4B9B">
          <w:rPr>
            <w:rFonts w:ascii="Berlin Sans FB Demi" w:hAnsi="Berlin Sans FB Demi" w:cs="Times New Roman"/>
            <w:sz w:val="15"/>
            <w:szCs w:val="15"/>
          </w:rPr>
          <w:t>©2015, Kitui West, Matinyani, Mumoni &amp; Tseikuru Sub-Counties Form Four Joint Examination</w:t>
        </w:r>
        <w:r w:rsidR="0067617D">
          <w:tab/>
        </w:r>
        <w:r w:rsidR="0067617D" w:rsidRPr="0083264A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67617D" w:rsidRPr="0083264A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67617D" w:rsidRPr="0083264A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5B2B77">
          <w:rPr>
            <w:rFonts w:ascii="Times New Roman" w:hAnsi="Times New Roman" w:cs="Times New Roman"/>
            <w:b/>
            <w:noProof/>
            <w:sz w:val="24"/>
            <w:szCs w:val="24"/>
          </w:rPr>
          <w:t>2</w:t>
        </w:r>
        <w:r w:rsidR="0067617D" w:rsidRPr="0083264A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00E" w:rsidRPr="00AA61ED" w:rsidRDefault="002F700E" w:rsidP="002F700E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 w:rsidRPr="00CD4B9B">
      <w:rPr>
        <w:rFonts w:ascii="Berlin Sans FB Demi" w:hAnsi="Berlin Sans FB Demi" w:cs="Times New Roman"/>
        <w:sz w:val="15"/>
        <w:szCs w:val="15"/>
      </w:rPr>
      <w:t>©2015, Kitui West, Matinyani, Mumoni &amp; Tseikuru Sub-Counties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4E5C" w:rsidRDefault="00364E5C" w:rsidP="007B7D07">
      <w:pPr>
        <w:spacing w:after="0" w:line="240" w:lineRule="auto"/>
      </w:pPr>
      <w:r>
        <w:separator/>
      </w:r>
    </w:p>
  </w:footnote>
  <w:footnote w:type="continuationSeparator" w:id="0">
    <w:p w:rsidR="00364E5C" w:rsidRDefault="00364E5C" w:rsidP="007B7D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77" w:rsidRDefault="005B2B7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00E" w:rsidRPr="00857347" w:rsidRDefault="002F700E" w:rsidP="002F700E">
    <w:pPr>
      <w:pStyle w:val="Header"/>
      <w:spacing w:line="360" w:lineRule="auto"/>
      <w:jc w:val="right"/>
      <w:rPr>
        <w:rFonts w:ascii="Berlin Sans FB Demi" w:hAnsi="Berlin Sans FB Demi" w:cstheme="minorHAnsi"/>
        <w:b/>
        <w:sz w:val="16"/>
        <w:szCs w:val="16"/>
      </w:rPr>
    </w:pPr>
    <w:r w:rsidRPr="00857347">
      <w:rPr>
        <w:rFonts w:ascii="Berlin Sans FB Demi" w:hAnsi="Berlin Sans FB Demi" w:cstheme="minorHAnsi"/>
        <w:b/>
        <w:sz w:val="16"/>
        <w:szCs w:val="16"/>
      </w:rPr>
      <w:t>232/</w:t>
    </w:r>
    <w:r w:rsidR="005B2B77">
      <w:rPr>
        <w:rFonts w:ascii="Berlin Sans FB Demi" w:hAnsi="Berlin Sans FB Demi" w:cstheme="minorHAnsi"/>
        <w:b/>
        <w:sz w:val="16"/>
        <w:szCs w:val="16"/>
      </w:rPr>
      <w:t>3</w:t>
    </w:r>
    <w:r w:rsidRPr="00857347">
      <w:rPr>
        <w:rFonts w:ascii="Berlin Sans FB Demi" w:hAnsi="Berlin Sans FB Demi" w:cstheme="minorHAnsi"/>
        <w:b/>
        <w:sz w:val="16"/>
        <w:szCs w:val="16"/>
      </w:rPr>
      <w:t xml:space="preserve"> Physics Paper </w:t>
    </w:r>
    <w:r w:rsidR="005B2B77">
      <w:rPr>
        <w:rFonts w:ascii="Berlin Sans FB Demi" w:hAnsi="Berlin Sans FB Demi" w:cstheme="minorHAnsi"/>
        <w:b/>
        <w:sz w:val="16"/>
        <w:szCs w:val="16"/>
      </w:rPr>
      <w:t>3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77" w:rsidRDefault="005B2B7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E3034"/>
    <w:multiLevelType w:val="hybridMultilevel"/>
    <w:tmpl w:val="F7DEBF20"/>
    <w:lvl w:ilvl="0" w:tplc="D1A2B776">
      <w:start w:val="375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  <w:b/>
        <w:i w:val="0"/>
        <w:sz w:val="24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">
    <w:nsid w:val="06701604"/>
    <w:multiLevelType w:val="hybridMultilevel"/>
    <w:tmpl w:val="8E04939E"/>
    <w:lvl w:ilvl="0" w:tplc="8D04647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FE3EC2"/>
    <w:multiLevelType w:val="hybridMultilevel"/>
    <w:tmpl w:val="C4FEE9AA"/>
    <w:lvl w:ilvl="0" w:tplc="7B9459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825CB6"/>
    <w:multiLevelType w:val="hybridMultilevel"/>
    <w:tmpl w:val="038E9D5C"/>
    <w:lvl w:ilvl="0" w:tplc="04090017">
      <w:start w:val="1"/>
      <w:numFmt w:val="lowerLetter"/>
      <w:lvlText w:val="%1)"/>
      <w:lvlJc w:val="left"/>
      <w:pPr>
        <w:ind w:left="1530" w:hanging="360"/>
      </w:p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4">
    <w:nsid w:val="19CC5801"/>
    <w:multiLevelType w:val="hybridMultilevel"/>
    <w:tmpl w:val="E3EC7860"/>
    <w:lvl w:ilvl="0" w:tplc="7B9459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7166B8"/>
    <w:multiLevelType w:val="hybridMultilevel"/>
    <w:tmpl w:val="95A66ADE"/>
    <w:lvl w:ilvl="0" w:tplc="41F007AE">
      <w:start w:val="1"/>
      <w:numFmt w:val="lowerLetter"/>
      <w:lvlText w:val="%1)"/>
      <w:lvlJc w:val="left"/>
      <w:pPr>
        <w:ind w:left="108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41B4FF7"/>
    <w:multiLevelType w:val="hybridMultilevel"/>
    <w:tmpl w:val="B5E249D2"/>
    <w:lvl w:ilvl="0" w:tplc="A8DC6F14">
      <w:start w:val="6"/>
      <w:numFmt w:val="lowerLetter"/>
      <w:lvlText w:val="%1.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290C61C2"/>
    <w:multiLevelType w:val="hybridMultilevel"/>
    <w:tmpl w:val="1C52F466"/>
    <w:lvl w:ilvl="0" w:tplc="D1A2B776">
      <w:start w:val="37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453209"/>
    <w:multiLevelType w:val="hybridMultilevel"/>
    <w:tmpl w:val="09685532"/>
    <w:lvl w:ilvl="0" w:tplc="F21EF43A">
      <w:start w:val="1"/>
      <w:numFmt w:val="lowerRoman"/>
      <w:lvlText w:val="%1)"/>
      <w:lvlJc w:val="left"/>
      <w:pPr>
        <w:ind w:left="1500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9">
    <w:nsid w:val="41EB169B"/>
    <w:multiLevelType w:val="hybridMultilevel"/>
    <w:tmpl w:val="D610AD70"/>
    <w:lvl w:ilvl="0" w:tplc="7B9459EA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0">
    <w:nsid w:val="49186377"/>
    <w:multiLevelType w:val="hybridMultilevel"/>
    <w:tmpl w:val="2AAEA1D2"/>
    <w:lvl w:ilvl="0" w:tplc="67E2CE90">
      <w:start w:val="1"/>
      <w:numFmt w:val="lowerRoman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CC7B1D"/>
    <w:multiLevelType w:val="hybridMultilevel"/>
    <w:tmpl w:val="04AA3990"/>
    <w:lvl w:ilvl="0" w:tplc="C7161E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vertAlign w:val="baseline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0D37243"/>
    <w:multiLevelType w:val="hybridMultilevel"/>
    <w:tmpl w:val="9A121DA4"/>
    <w:lvl w:ilvl="0" w:tplc="7B6AF676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  <w:b/>
        <w:i w:val="0"/>
        <w:sz w:val="24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3">
    <w:nsid w:val="5AA64A27"/>
    <w:multiLevelType w:val="hybridMultilevel"/>
    <w:tmpl w:val="6B38D5B2"/>
    <w:lvl w:ilvl="0" w:tplc="A0BA6CD2">
      <w:start w:val="2"/>
      <w:numFmt w:val="decimal"/>
      <w:lvlText w:val="%1."/>
      <w:lvlJc w:val="left"/>
      <w:pPr>
        <w:ind w:left="19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>
    <w:nsid w:val="63771CCE"/>
    <w:multiLevelType w:val="hybridMultilevel"/>
    <w:tmpl w:val="981C0E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4FC659E"/>
    <w:multiLevelType w:val="hybridMultilevel"/>
    <w:tmpl w:val="98489B76"/>
    <w:lvl w:ilvl="0" w:tplc="8808F9E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FF4010"/>
    <w:multiLevelType w:val="hybridMultilevel"/>
    <w:tmpl w:val="0608B7DA"/>
    <w:lvl w:ilvl="0" w:tplc="A36E26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D544CD4"/>
    <w:multiLevelType w:val="hybridMultilevel"/>
    <w:tmpl w:val="06509FE0"/>
    <w:lvl w:ilvl="0" w:tplc="94EEE53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8">
    <w:nsid w:val="7E3465D4"/>
    <w:multiLevelType w:val="hybridMultilevel"/>
    <w:tmpl w:val="2C7A9F06"/>
    <w:lvl w:ilvl="0" w:tplc="46D86216">
      <w:start w:val="1"/>
      <w:numFmt w:val="lowerRoman"/>
      <w:lvlText w:val="%1)"/>
      <w:lvlJc w:val="left"/>
      <w:pPr>
        <w:ind w:left="1080" w:hanging="72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6"/>
  </w:num>
  <w:num w:numId="5">
    <w:abstractNumId w:val="14"/>
  </w:num>
  <w:num w:numId="6">
    <w:abstractNumId w:val="13"/>
  </w:num>
  <w:num w:numId="7">
    <w:abstractNumId w:val="9"/>
  </w:num>
  <w:num w:numId="8">
    <w:abstractNumId w:val="18"/>
  </w:num>
  <w:num w:numId="9">
    <w:abstractNumId w:val="2"/>
  </w:num>
  <w:num w:numId="10">
    <w:abstractNumId w:val="10"/>
  </w:num>
  <w:num w:numId="11">
    <w:abstractNumId w:val="11"/>
  </w:num>
  <w:num w:numId="12">
    <w:abstractNumId w:val="15"/>
  </w:num>
  <w:num w:numId="13">
    <w:abstractNumId w:val="16"/>
  </w:num>
  <w:num w:numId="14">
    <w:abstractNumId w:val="12"/>
  </w:num>
  <w:num w:numId="15">
    <w:abstractNumId w:val="1"/>
  </w:num>
  <w:num w:numId="16">
    <w:abstractNumId w:val="17"/>
  </w:num>
  <w:num w:numId="17">
    <w:abstractNumId w:val="8"/>
  </w:num>
  <w:num w:numId="18">
    <w:abstractNumId w:val="7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3788"/>
    <w:rsid w:val="0001154F"/>
    <w:rsid w:val="00044B5F"/>
    <w:rsid w:val="000454FA"/>
    <w:rsid w:val="00060F25"/>
    <w:rsid w:val="000C5D3B"/>
    <w:rsid w:val="000D1A3D"/>
    <w:rsid w:val="000F6E93"/>
    <w:rsid w:val="0012178D"/>
    <w:rsid w:val="00137730"/>
    <w:rsid w:val="00153D3F"/>
    <w:rsid w:val="00176436"/>
    <w:rsid w:val="00201BB3"/>
    <w:rsid w:val="00202DF0"/>
    <w:rsid w:val="0022388B"/>
    <w:rsid w:val="002239E6"/>
    <w:rsid w:val="00240AE7"/>
    <w:rsid w:val="00267A0D"/>
    <w:rsid w:val="002C10E0"/>
    <w:rsid w:val="002C1F1E"/>
    <w:rsid w:val="002F700E"/>
    <w:rsid w:val="0030279C"/>
    <w:rsid w:val="0033588C"/>
    <w:rsid w:val="00364E5C"/>
    <w:rsid w:val="003A0998"/>
    <w:rsid w:val="003A11CC"/>
    <w:rsid w:val="003D620D"/>
    <w:rsid w:val="00411F3C"/>
    <w:rsid w:val="00423B4F"/>
    <w:rsid w:val="00423DA7"/>
    <w:rsid w:val="0047185A"/>
    <w:rsid w:val="004E7CDC"/>
    <w:rsid w:val="00543720"/>
    <w:rsid w:val="005B2B77"/>
    <w:rsid w:val="005D05F8"/>
    <w:rsid w:val="005D765F"/>
    <w:rsid w:val="00616E1E"/>
    <w:rsid w:val="00653593"/>
    <w:rsid w:val="006743ED"/>
    <w:rsid w:val="0067617D"/>
    <w:rsid w:val="006A1465"/>
    <w:rsid w:val="006E5E12"/>
    <w:rsid w:val="006E74C8"/>
    <w:rsid w:val="007411CE"/>
    <w:rsid w:val="00751344"/>
    <w:rsid w:val="007B7D07"/>
    <w:rsid w:val="007F4E23"/>
    <w:rsid w:val="00804D6F"/>
    <w:rsid w:val="0082039C"/>
    <w:rsid w:val="0083264A"/>
    <w:rsid w:val="00853788"/>
    <w:rsid w:val="00871C7B"/>
    <w:rsid w:val="00893F72"/>
    <w:rsid w:val="00917867"/>
    <w:rsid w:val="0092483D"/>
    <w:rsid w:val="00924DDE"/>
    <w:rsid w:val="00935D4A"/>
    <w:rsid w:val="00976CD0"/>
    <w:rsid w:val="00983099"/>
    <w:rsid w:val="00A15DF4"/>
    <w:rsid w:val="00A33A51"/>
    <w:rsid w:val="00A94282"/>
    <w:rsid w:val="00A967D8"/>
    <w:rsid w:val="00AA0D38"/>
    <w:rsid w:val="00AF0F84"/>
    <w:rsid w:val="00B02D99"/>
    <w:rsid w:val="00B05212"/>
    <w:rsid w:val="00B247AA"/>
    <w:rsid w:val="00B649B1"/>
    <w:rsid w:val="00BB2467"/>
    <w:rsid w:val="00C77984"/>
    <w:rsid w:val="00CB11B4"/>
    <w:rsid w:val="00CD3C1F"/>
    <w:rsid w:val="00CE5C8A"/>
    <w:rsid w:val="00D12E9A"/>
    <w:rsid w:val="00D303DB"/>
    <w:rsid w:val="00D525A6"/>
    <w:rsid w:val="00D66631"/>
    <w:rsid w:val="00DC13EE"/>
    <w:rsid w:val="00DC1A90"/>
    <w:rsid w:val="00DC5795"/>
    <w:rsid w:val="00DF4CFF"/>
    <w:rsid w:val="00E0316A"/>
    <w:rsid w:val="00E10B8E"/>
    <w:rsid w:val="00E30766"/>
    <w:rsid w:val="00EF5FF4"/>
    <w:rsid w:val="00F456FE"/>
    <w:rsid w:val="00FA7C64"/>
    <w:rsid w:val="00FC2441"/>
    <w:rsid w:val="00FC6575"/>
    <w:rsid w:val="00FD3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3788"/>
    <w:pPr>
      <w:ind w:left="720"/>
      <w:contextualSpacing/>
    </w:pPr>
  </w:style>
  <w:style w:type="table" w:styleId="TableGrid">
    <w:name w:val="Table Grid"/>
    <w:basedOn w:val="TableNormal"/>
    <w:uiPriority w:val="59"/>
    <w:rsid w:val="009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3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D3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A33A51"/>
    <w:pPr>
      <w:spacing w:after="0" w:line="240" w:lineRule="auto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7D07"/>
  </w:style>
  <w:style w:type="paragraph" w:styleId="Footer">
    <w:name w:val="footer"/>
    <w:basedOn w:val="Normal"/>
    <w:link w:val="Foot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7D07"/>
  </w:style>
  <w:style w:type="character" w:styleId="PlaceholderText">
    <w:name w:val="Placeholder Text"/>
    <w:basedOn w:val="DefaultParagraphFont"/>
    <w:uiPriority w:val="99"/>
    <w:semiHidden/>
    <w:rsid w:val="00F456F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3788"/>
    <w:pPr>
      <w:ind w:left="720"/>
      <w:contextualSpacing/>
    </w:pPr>
  </w:style>
  <w:style w:type="table" w:styleId="TableGrid">
    <w:name w:val="Table Grid"/>
    <w:basedOn w:val="TableNormal"/>
    <w:uiPriority w:val="59"/>
    <w:rsid w:val="009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3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D3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A33A51"/>
    <w:pPr>
      <w:spacing w:after="0" w:line="240" w:lineRule="auto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7D07"/>
  </w:style>
  <w:style w:type="paragraph" w:styleId="Footer">
    <w:name w:val="footer"/>
    <w:basedOn w:val="Normal"/>
    <w:link w:val="Foot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7D07"/>
  </w:style>
  <w:style w:type="character" w:styleId="PlaceholderText">
    <w:name w:val="Placeholder Text"/>
    <w:basedOn w:val="DefaultParagraphFont"/>
    <w:uiPriority w:val="99"/>
    <w:semiHidden/>
    <w:rsid w:val="00F456F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microsoft.com/office/2007/relationships/hdphoto" Target="media/hdphoto2.wdp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6</Pages>
  <Words>571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Mulaki</cp:lastModifiedBy>
  <cp:revision>22</cp:revision>
  <cp:lastPrinted>2015-06-06T15:17:00Z</cp:lastPrinted>
  <dcterms:created xsi:type="dcterms:W3CDTF">2013-06-26T15:25:00Z</dcterms:created>
  <dcterms:modified xsi:type="dcterms:W3CDTF">2015-07-02T06:10:00Z</dcterms:modified>
</cp:coreProperties>
</file>